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7C7C" w:rsidRDefault="00EE7C7C">
      <w:pPr>
        <w:rPr>
          <w:b/>
        </w:rPr>
      </w:pPr>
      <w:bookmarkStart w:id="0" w:name="_GoBack"/>
      <w:bookmarkEnd w:id="0"/>
    </w:p>
    <w:p w:rsidR="00EE7C7C" w:rsidRDefault="00EE7C7C">
      <w:pPr>
        <w:rPr>
          <w:b/>
        </w:rPr>
      </w:pPr>
    </w:p>
    <w:p w:rsidR="00EE7C7C" w:rsidRDefault="00EE7C7C">
      <w:pPr>
        <w:rPr>
          <w:b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  <w:r w:rsidRPr="00EE7C7C">
        <w:rPr>
          <w:rFonts w:ascii="Tahoma" w:hAnsi="Tahoma" w:cs="Tahoma"/>
          <w:b/>
          <w:sz w:val="40"/>
        </w:rPr>
        <w:t>Reference for std::iostream Library</w:t>
      </w: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Pr="00EE7C7C" w:rsidRDefault="00EE7C7C" w:rsidP="00EE7C7C">
      <w:pPr>
        <w:jc w:val="center"/>
        <w:rPr>
          <w:rFonts w:ascii="Tahoma" w:hAnsi="Tahoma" w:cs="Tahoma"/>
          <w:sz w:val="32"/>
        </w:rPr>
      </w:pPr>
      <w:r w:rsidRPr="00EE7C7C">
        <w:rPr>
          <w:rFonts w:ascii="Tahoma" w:hAnsi="Tahoma" w:cs="Tahoma"/>
          <w:sz w:val="32"/>
        </w:rPr>
        <w:t>Jim Fawcett</w:t>
      </w:r>
    </w:p>
    <w:p w:rsidR="00EE7C7C" w:rsidRPr="00EE7C7C" w:rsidRDefault="00EE7C7C" w:rsidP="00EE7C7C">
      <w:pPr>
        <w:jc w:val="center"/>
        <w:rPr>
          <w:rFonts w:ascii="Tahoma" w:hAnsi="Tahoma" w:cs="Tahoma"/>
          <w:sz w:val="32"/>
        </w:rPr>
      </w:pPr>
      <w:r w:rsidRPr="00EE7C7C">
        <w:rPr>
          <w:rFonts w:ascii="Tahoma" w:hAnsi="Tahoma" w:cs="Tahoma"/>
          <w:sz w:val="32"/>
        </w:rPr>
        <w:t>CSE687 – Object Oriented Design</w:t>
      </w:r>
    </w:p>
    <w:p w:rsidR="00007FF1" w:rsidRPr="00EE7C7C" w:rsidRDefault="00EE7C7C" w:rsidP="00EE7C7C">
      <w:pPr>
        <w:jc w:val="center"/>
        <w:rPr>
          <w:rFonts w:ascii="Tahoma" w:hAnsi="Tahoma" w:cs="Tahoma"/>
          <w:b/>
        </w:rPr>
      </w:pPr>
      <w:r w:rsidRPr="00EE7C7C">
        <w:rPr>
          <w:rFonts w:ascii="Tahoma" w:hAnsi="Tahoma" w:cs="Tahoma"/>
          <w:sz w:val="32"/>
        </w:rPr>
        <w:t>Spring 2010</w:t>
      </w:r>
      <w:r w:rsidRPr="00EE7C7C">
        <w:rPr>
          <w:rFonts w:ascii="Tahoma" w:hAnsi="Tahoma" w:cs="Tahoma"/>
          <w:b/>
        </w:rPr>
        <w:br w:type="page"/>
      </w:r>
    </w:p>
    <w:p w:rsidR="00007FF1" w:rsidRDefault="00007FF1">
      <w:pPr>
        <w:rPr>
          <w:b/>
        </w:rPr>
      </w:pPr>
      <w:r>
        <w:rPr>
          <w:b/>
        </w:rPr>
        <w:t>istreams &lt;iostream&gt;</w:t>
      </w:r>
    </w:p>
    <w:p w:rsidR="00007FF1" w:rsidRDefault="00007FF1">
      <w:pPr>
        <w:rPr>
          <w:b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13" type="#_x0000_t75" style="position:absolute;margin-left:118.8pt;margin-top:14.9pt;width:219.2pt;height:147.2pt;z-index:1" o:allowincell="f">
            <v:imagedata r:id="rId6" o:title=""/>
            <w10:wrap type="topAndBottom"/>
          </v:shape>
          <o:OLEObject Type="Embed" ProgID="Visio.Drawing.11" ShapeID="_x0000_s1113" DrawAspect="Content" ObjectID="_1562949317" r:id="rId7"/>
        </w:object>
      </w:r>
    </w:p>
    <w:p w:rsidR="00007FF1" w:rsidRDefault="00007FF1">
      <w:pPr>
        <w:rPr>
          <w:b/>
        </w:rPr>
      </w:pPr>
    </w:p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os</w:t>
            </w: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eam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o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seekg(streampo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seekg(streamoff, seek_di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tellg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get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char*, int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setf(long, 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oss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read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unsetf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bump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line(char*, int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widt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putc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streambuf&amp;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char fill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ut_waiting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char&amp;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recision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pos(streampos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et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* tie(istream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eek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eo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count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oo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putback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ear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ignore(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perator!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operator&gt;&gt;(xxx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atic void sync_with_stdio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/>
    <w:p w:rsidR="00007FF1" w:rsidRDefault="00007FF1">
      <w:r>
        <w:br w:type="page"/>
      </w:r>
    </w:p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476"/>
        <w:gridCol w:w="1476"/>
        <w:gridCol w:w="1476"/>
        <w:gridCol w:w="1476"/>
        <w:gridCol w:w="1476"/>
        <w:gridCol w:w="1476"/>
      </w:tblGrid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8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ormatting flags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kipws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lef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righ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ternal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dec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ct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hex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bas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point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Uppercas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pos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cientific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ixed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unitbuf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tdio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o_state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good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of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ail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ad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pen_mode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u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ate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App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trunc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nocreate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noreplac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inary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ek_dir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eg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cur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Manipulators &lt;iostream&gt; or &lt;iomanip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dec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ct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hex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l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s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lush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w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re)setiosflag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base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fill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precision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w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boolalpha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base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poin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po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kipw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pacing w:val="-20"/>
                <w:sz w:val="20"/>
              </w:rPr>
            </w:pPr>
            <w:r>
              <w:rPr>
                <w:spacing w:val="-20"/>
                <w:sz w:val="20"/>
              </w:rPr>
              <w:t>(no)uppercase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ternal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lef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righ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ixed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cientific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</w:tbl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>
      <w:pPr>
        <w:rPr>
          <w:b/>
        </w:rPr>
      </w:pPr>
      <w:r>
        <w:br w:type="page"/>
      </w:r>
    </w:p>
    <w:p w:rsidR="00007FF1" w:rsidRDefault="00007FF1">
      <w:pPr>
        <w:rPr>
          <w:b/>
        </w:rPr>
      </w:pPr>
      <w:r>
        <w:rPr>
          <w:b/>
        </w:rPr>
        <w:t>ostreams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r>
        <w:rPr>
          <w:noProof/>
        </w:rPr>
        <w:object w:dxaOrig="1440" w:dyaOrig="1440">
          <v:shape id="_x0000_s1114" type="#_x0000_t75" style="position:absolute;margin-left:118.8pt;margin-top:29.75pt;width:219.2pt;height:147.2pt;z-index:2" o:allowincell="f">
            <v:imagedata r:id="rId8" o:title=""/>
            <w10:wrap type="topAndBottom"/>
          </v:shape>
          <o:OLEObject Type="Embed" ProgID="Visio.Drawing.11" ShapeID="_x0000_s1114" DrawAspect="Content" ObjectID="_1562949318" r:id="rId9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os</w:t>
            </w: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eam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o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seekp(streampo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seekp(streamoff, seek_di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tellp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get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put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setf(long, 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oss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write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unsetf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bump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flush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widt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putc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operator&lt;&lt;(xxx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char fill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ut_waiting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recision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pos(streampos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* tie(ostream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eo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oo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ear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perator!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atic void sync_with_stdio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r>
        <w:br w:type="page"/>
      </w:r>
    </w:p>
    <w:p w:rsidR="00007FF1" w:rsidRDefault="00007FF1">
      <w:pPr>
        <w:rPr>
          <w:b/>
        </w:rPr>
      </w:pPr>
      <w:r>
        <w:rPr>
          <w:b/>
        </w:rPr>
        <w:t>ifstreams &lt;fstream&gt; and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21" type="#_x0000_t75" style="position:absolute;margin-left:104.4pt;margin-top:15.5pt;width:237.2pt;height:255.2pt;z-index:6" o:allowincell="f">
            <v:imagedata r:id="rId10" o:title=""/>
            <w10:wrap type="topAndBottom"/>
          </v:shape>
          <o:OLEObject Type="Embed" ProgID="Visio.Drawing.11" ShapeID="_x0000_s1121" DrawAspect="Content" ObjectID="_1562949319" r:id="rId11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f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file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, char*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int, 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open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open(char*, int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attac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close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ose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attach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ofstreams &lt;fstream&gt; and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20" type="#_x0000_t75" style="position:absolute;margin-left:82.8pt;margin-top:14.9pt;width:237.2pt;height:255.2pt;z-index:5" o:allowincell="f">
            <v:imagedata r:id="rId12" o:title=""/>
            <w10:wrap type="topAndBottom"/>
          </v:shape>
          <o:OLEObject Type="Embed" ProgID="Visio.Drawing.11" ShapeID="_x0000_s1120" DrawAspect="Content" ObjectID="_1562949320" r:id="rId13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f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file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, char*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int, 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open(const 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open(char*, int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ose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close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attach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etmode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attac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istringstreams &lt;s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18" type="#_x0000_t75" style="position:absolute;margin-left:97.2pt;margin-top:14.9pt;width:237.2pt;height:255.2pt;z-index:3" o:allowincell="f">
            <v:imagedata r:id="rId14" o:title=""/>
            <w10:wrap type="topAndBottom"/>
          </v:shape>
          <o:OLEObject Type="Embed" ProgID="Visio.Drawing.11" ShapeID="_x0000_s1118" DrawAspect="Content" ObjectID="_1562949321" r:id="rId15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string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ing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ingstream(ios::openmode mode = ios::in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ios::openmode mode=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ingstream(const string &amp;s, ios::openmode mode = ios::in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const string &amp;s, ios::openmode mode =</w:t>
            </w:r>
          </w:p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string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ingbuf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 *rdbuf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 &amp;s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&amp; s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ostringstreams &lt;s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b/>
          <w:noProof/>
        </w:rPr>
        <w:object w:dxaOrig="1440" w:dyaOrig="1440">
          <v:shape id="_x0000_s1119" type="#_x0000_t75" style="position:absolute;margin-left:118.8pt;margin-top:15.35pt;width:237.2pt;height:255.2pt;z-index:4" o:allowincell="f">
            <v:imagedata r:id="rId16" o:title=""/>
            <w10:wrap type="topAndBottom"/>
          </v:shape>
          <o:OLEObject Type="Embed" ProgID="Visio.Drawing.11" ShapeID="_x0000_s1119" DrawAspect="Content" ObjectID="_1562949322" r:id="rId17"/>
        </w:object>
      </w:r>
    </w:p>
    <w:p w:rsidR="00007FF1" w:rsidRDefault="00007FF1">
      <w:pPr>
        <w:rPr>
          <w:b/>
        </w:rPr>
      </w:pPr>
    </w:p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string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ing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ingstream(ios::openmode mode=ios::ou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ios::openmode mode=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ingstream(const string &amp;s, ios::openmode mode=ios::ou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const string &amp;s, ios::openmode mode =</w:t>
            </w:r>
          </w:p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string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ingbuf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* rdbuf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 &amp;s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&amp; 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/>
    <w:p w:rsidR="00007FF1" w:rsidRDefault="00007FF1"/>
    <w:sectPr w:rsidR="00007FF1">
      <w:headerReference w:type="default" r:id="rId18"/>
      <w:footerReference w:type="even" r:id="rId19"/>
      <w:footerReference w:type="default" r:id="rId20"/>
      <w:pgSz w:w="12240" w:h="15840"/>
      <w:pgMar w:top="1440" w:right="1800" w:bottom="1440" w:left="1800" w:header="720" w:footer="720" w:gutter="0"/>
      <w:pgNumType w:start="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0BD0" w:rsidRDefault="00700BD0">
      <w:r>
        <w:separator/>
      </w:r>
    </w:p>
  </w:endnote>
  <w:endnote w:type="continuationSeparator" w:id="0">
    <w:p w:rsidR="00700BD0" w:rsidRDefault="00700B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07FF1" w:rsidRDefault="00007FF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C24986">
      <w:rPr>
        <w:rStyle w:val="PageNumber"/>
        <w:noProof/>
      </w:rPr>
      <w:t>4</w:t>
    </w:r>
    <w:r>
      <w:rPr>
        <w:rStyle w:val="PageNumber"/>
      </w:rPr>
      <w:fldChar w:fldCharType="end"/>
    </w:r>
  </w:p>
  <w:p w:rsidR="00007FF1" w:rsidRDefault="00007FF1">
    <w:pPr>
      <w:pStyle w:val="Footer"/>
      <w:ind w:right="360"/>
    </w:pPr>
    <w:r>
      <w:t>Chapter 9 - IOSTREAM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0BD0" w:rsidRDefault="00700BD0">
      <w:r>
        <w:separator/>
      </w:r>
    </w:p>
  </w:footnote>
  <w:footnote w:type="continuationSeparator" w:id="0">
    <w:p w:rsidR="00700BD0" w:rsidRDefault="00700B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Header"/>
    </w:pPr>
    <w:r>
      <w:tab/>
    </w:r>
    <w: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7C7C"/>
    <w:rsid w:val="00007FF1"/>
    <w:rsid w:val="00700BD0"/>
    <w:rsid w:val="00C24986"/>
    <w:rsid w:val="00EE7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2"/>
    <o:shapelayout v:ext="edit">
      <o:idmap v:ext="edit" data="1"/>
    </o:shapelayout>
  </w:shapeDefaults>
  <w:decimalSymbol w:val="."/>
  <w:listSeparator w:val=","/>
  <w15:chartTrackingRefBased/>
  <w15:docId w15:val="{5E8F8CCB-76C8-42A9-B027-003B8657C5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Arial" w:hAnsi="Arial"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93</Words>
  <Characters>395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treams</vt:lpstr>
    </vt:vector>
  </TitlesOfParts>
  <Company>Fawcett Ltd.</Company>
  <LinksUpToDate>false</LinksUpToDate>
  <CharactersWithSpaces>4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treams</dc:title>
  <dc:subject/>
  <dc:creator>Jim Fawcett</dc:creator>
  <cp:keywords/>
  <cp:lastModifiedBy>James Fawcett</cp:lastModifiedBy>
  <cp:revision>2</cp:revision>
  <cp:lastPrinted>2010-03-19T23:50:00Z</cp:lastPrinted>
  <dcterms:created xsi:type="dcterms:W3CDTF">2017-07-30T23:49:00Z</dcterms:created>
  <dcterms:modified xsi:type="dcterms:W3CDTF">2017-07-30T23:49:00Z</dcterms:modified>
</cp:coreProperties>
</file>